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sldIdLst>
    <p:sldId id="305" r:id="rId2"/>
    <p:sldId id="306" r:id="rId3"/>
    <p:sldId id="307" r:id="rId4"/>
    <p:sldId id="308" r:id="rId5"/>
    <p:sldId id="284" r:id="rId6"/>
    <p:sldId id="283" r:id="rId7"/>
    <p:sldId id="293" r:id="rId8"/>
    <p:sldId id="294" r:id="rId9"/>
    <p:sldId id="295" r:id="rId10"/>
    <p:sldId id="296" r:id="rId11"/>
    <p:sldId id="297" r:id="rId12"/>
    <p:sldId id="298" r:id="rId13"/>
    <p:sldId id="300" r:id="rId14"/>
    <p:sldId id="299" r:id="rId15"/>
    <p:sldId id="301" r:id="rId16"/>
    <p:sldId id="302" r:id="rId17"/>
    <p:sldId id="303" r:id="rId18"/>
    <p:sldId id="285" r:id="rId19"/>
    <p:sldId id="256" r:id="rId20"/>
    <p:sldId id="257" r:id="rId21"/>
    <p:sldId id="258" r:id="rId22"/>
    <p:sldId id="259" r:id="rId23"/>
    <p:sldId id="260" r:id="rId24"/>
    <p:sldId id="291" r:id="rId25"/>
    <p:sldId id="292" r:id="rId26"/>
    <p:sldId id="286" r:id="rId27"/>
    <p:sldId id="287" r:id="rId28"/>
    <p:sldId id="288" r:id="rId29"/>
    <p:sldId id="289" r:id="rId30"/>
    <p:sldId id="290" r:id="rId31"/>
    <p:sldId id="262" r:id="rId32"/>
    <p:sldId id="263" r:id="rId33"/>
    <p:sldId id="264" r:id="rId34"/>
    <p:sldId id="265" r:id="rId35"/>
    <p:sldId id="266" r:id="rId36"/>
    <p:sldId id="267" r:id="rId37"/>
    <p:sldId id="268" r:id="rId38"/>
    <p:sldId id="269" r:id="rId39"/>
    <p:sldId id="270" r:id="rId40"/>
    <p:sldId id="271" r:id="rId41"/>
    <p:sldId id="272" r:id="rId42"/>
    <p:sldId id="273" r:id="rId43"/>
    <p:sldId id="274" r:id="rId44"/>
    <p:sldId id="275" r:id="rId45"/>
    <p:sldId id="276" r:id="rId46"/>
    <p:sldId id="277" r:id="rId47"/>
    <p:sldId id="278" r:id="rId48"/>
    <p:sldId id="279" r:id="rId49"/>
    <p:sldId id="280" r:id="rId50"/>
    <p:sldId id="281" r:id="rId51"/>
    <p:sldId id="282" r:id="rId52"/>
    <p:sldId id="304" r:id="rId53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6" d="100"/>
          <a:sy n="96" d="100"/>
        </p:scale>
        <p:origin x="-1056" y="-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Rectangle 8"/>
          <p:cNvSpPr/>
          <p:nvPr/>
        </p:nvSpPr>
        <p:spPr>
          <a:xfrm>
            <a:off x="345440" y="2942602"/>
            <a:ext cx="7147931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572652" y="2944634"/>
            <a:ext cx="1190348" cy="2459736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712714" y="3136658"/>
            <a:ext cx="910224" cy="2075688"/>
          </a:xfrm>
          <a:prstGeom prst="rect">
            <a:avLst/>
          </a:prstGeom>
          <a:solidFill>
            <a:schemeClr val="accent3">
              <a:alpha val="70000"/>
            </a:schemeClr>
          </a:solidFill>
          <a:ln w="63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45483" y="3055621"/>
            <a:ext cx="6947845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86826" y="4625268"/>
            <a:ext cx="762000" cy="457200"/>
          </a:xfrm>
        </p:spPr>
        <p:txBody>
          <a:bodyPr/>
          <a:lstStyle>
            <a:lvl1pPr algn="ctr">
              <a:defRPr sz="28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  <p:sp>
        <p:nvSpPr>
          <p:cNvPr id="11" name="Rectangle 10"/>
          <p:cNvSpPr/>
          <p:nvPr/>
        </p:nvSpPr>
        <p:spPr>
          <a:xfrm>
            <a:off x="541822" y="4559276"/>
            <a:ext cx="6755166" cy="664367"/>
          </a:xfrm>
          <a:prstGeom prst="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38971" y="3139440"/>
            <a:ext cx="6760868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2805" y="4648200"/>
            <a:ext cx="6553200" cy="457200"/>
          </a:xfrm>
        </p:spPr>
        <p:txBody>
          <a:bodyPr>
            <a:normAutofit/>
          </a:bodyPr>
          <a:lstStyle>
            <a:lvl1pPr marL="0" indent="0" algn="ctr">
              <a:buNone/>
              <a:defRPr sz="1800" cap="all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4705" y="3227033"/>
            <a:ext cx="6629400" cy="1219201"/>
          </a:xfrm>
        </p:spPr>
        <p:txBody>
          <a:bodyPr anchor="b" anchorCtr="0">
            <a:noAutofit/>
          </a:bodyPr>
          <a:lstStyle>
            <a:lvl1pPr>
              <a:defRPr sz="4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61702" y="228600"/>
            <a:ext cx="1859280" cy="6122634"/>
          </a:xfrm>
          <a:prstGeom prst="rect">
            <a:avLst/>
          </a:prstGeom>
          <a:solidFill>
            <a:srgbClr val="FFFFFF">
              <a:alpha val="85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955225" y="351409"/>
            <a:ext cx="1672235" cy="587701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48577" y="395427"/>
            <a:ext cx="1485531" cy="578898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0999"/>
            <a:ext cx="6172200" cy="57912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13" name="Rectangle 12"/>
          <p:cNvSpPr/>
          <p:nvPr/>
        </p:nvSpPr>
        <p:spPr>
          <a:xfrm>
            <a:off x="451976" y="2946400"/>
            <a:ext cx="8265160" cy="24638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67656" y="3048000"/>
            <a:ext cx="8033800" cy="2245359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6456" y="3200399"/>
            <a:ext cx="7696200" cy="1295401"/>
          </a:xfrm>
        </p:spPr>
        <p:txBody>
          <a:bodyPr anchor="b" anchorCtr="0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sz="4000" kern="1200" cap="all" baseline="0" dirty="0">
                <a:solidFill>
                  <a:schemeClr val="accent1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675496" y="4541520"/>
            <a:ext cx="7818120" cy="664367"/>
          </a:xfrm>
          <a:prstGeom prst="rect">
            <a:avLst/>
          </a:prstGeom>
          <a:solidFill>
            <a:schemeClr val="accent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6456" y="4607510"/>
            <a:ext cx="7696200" cy="523783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675757" y="3124200"/>
            <a:ext cx="7817599" cy="2077720"/>
          </a:xfrm>
          <a:prstGeom prst="rect">
            <a:avLst/>
          </a:prstGeom>
          <a:noFill/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6128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071"/>
            <a:ext cx="4038600" cy="44074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6128" y="1722438"/>
            <a:ext cx="4040188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128" y="2438400"/>
            <a:ext cx="4040188" cy="36877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38400"/>
            <a:ext cx="4041775" cy="368776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1" name="Rounded Rectangle 10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2" name="Rounded Rectangle 11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685800"/>
            <a:ext cx="4572000" cy="525780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  <p:sp>
        <p:nvSpPr>
          <p:cNvPr id="8" name="Rectangle 7"/>
          <p:cNvSpPr/>
          <p:nvPr/>
        </p:nvSpPr>
        <p:spPr>
          <a:xfrm>
            <a:off x="560034" y="1505712"/>
            <a:ext cx="2716566" cy="3523488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76690" y="1642472"/>
            <a:ext cx="2483254" cy="3234328"/>
          </a:xfrm>
          <a:prstGeom prst="rect">
            <a:avLst/>
          </a:prstGeom>
          <a:solidFill>
            <a:srgbClr val="FFFFFF"/>
          </a:solidFill>
          <a:ln w="6350" cmpd="dbl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69000" y="2971800"/>
            <a:ext cx="2298634" cy="1752600"/>
          </a:xfrm>
        </p:spPr>
        <p:txBody>
          <a:bodyPr/>
          <a:lstStyle>
            <a:lvl1pPr marL="0" indent="0">
              <a:spcBef>
                <a:spcPts val="4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9000" y="1734312"/>
            <a:ext cx="2298634" cy="1191620"/>
          </a:xfrm>
        </p:spPr>
        <p:txBody>
          <a:bodyPr anchor="b">
            <a:normAutofit/>
          </a:bodyPr>
          <a:lstStyle>
            <a:lvl1pPr algn="l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5800" y="621437"/>
            <a:ext cx="7772400" cy="4331564"/>
          </a:xfrm>
          <a:solidFill>
            <a:schemeClr val="bg2"/>
          </a:solidFill>
          <a:ln>
            <a:noFill/>
          </a:ln>
          <a:effectLst>
            <a:softEdge rad="12700"/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  <p:sp>
        <p:nvSpPr>
          <p:cNvPr id="10" name="Rectangle 9"/>
          <p:cNvSpPr/>
          <p:nvPr/>
        </p:nvSpPr>
        <p:spPr>
          <a:xfrm>
            <a:off x="685800" y="4953000"/>
            <a:ext cx="7772400" cy="137160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61999" y="5029200"/>
            <a:ext cx="7600765" cy="1202924"/>
          </a:xfrm>
          <a:prstGeom prst="rect">
            <a:avLst/>
          </a:prstGeom>
          <a:solidFill>
            <a:srgbClr val="FFFFFF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3" name="Rectangle 12"/>
          <p:cNvSpPr/>
          <p:nvPr/>
        </p:nvSpPr>
        <p:spPr>
          <a:xfrm>
            <a:off x="914400" y="5638800"/>
            <a:ext cx="7328514" cy="451696"/>
          </a:xfrm>
          <a:prstGeom prst="rect">
            <a:avLst/>
          </a:prstGeom>
          <a:solidFill>
            <a:schemeClr val="accent1"/>
          </a:solidFill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5589" y="5074920"/>
            <a:ext cx="7946136" cy="1097280"/>
          </a:xfrm>
          <a:prstGeom prst="rect">
            <a:avLst/>
          </a:prstGeom>
          <a:noFill/>
          <a:ln w="6350" cmpd="dbl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56289" y="5656556"/>
            <a:ext cx="7244736" cy="401715"/>
          </a:xfrm>
        </p:spPr>
        <p:txBody>
          <a:bodyPr anchor="ctr">
            <a:normAutofit/>
          </a:bodyPr>
          <a:lstStyle>
            <a:lvl1pPr marL="0" indent="0" algn="ctr">
              <a:buNone/>
              <a:defRPr sz="1500" cap="all" spc="250" baseline="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05400"/>
            <a:ext cx="7328514" cy="523043"/>
          </a:xfrm>
        </p:spPr>
        <p:txBody>
          <a:bodyPr anchor="ctr" anchorCtr="0"/>
          <a:lstStyle>
            <a:lvl1pPr algn="ctr">
              <a:defRPr sz="2000" b="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" name="Rounded Rectangle 6"/>
          <p:cNvSpPr/>
          <p:nvPr/>
        </p:nvSpPr>
        <p:spPr>
          <a:xfrm>
            <a:off x="91440" y="101600"/>
            <a:ext cx="8961120" cy="6664960"/>
          </a:xfrm>
          <a:prstGeom prst="roundRect">
            <a:avLst>
              <a:gd name="adj" fmla="val 1735"/>
            </a:avLst>
          </a:prstGeom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82296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823487C3-E300-4BCC-94E0-833317372ECE}" type="datetimeFigureOut">
              <a:rPr lang="es-EC" smtClean="0"/>
              <a:t>16/01/2013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AC803A85-7A11-4A0A-8DA3-70473369425B}" type="slidenum">
              <a:rPr lang="es-EC" smtClean="0"/>
              <a:t>‹#›</a:t>
            </a:fld>
            <a:endParaRPr lang="es-EC"/>
          </a:p>
        </p:txBody>
      </p:sp>
      <p:sp>
        <p:nvSpPr>
          <p:cNvPr id="9" name="Rectangle 8"/>
          <p:cNvSpPr/>
          <p:nvPr/>
        </p:nvSpPr>
        <p:spPr>
          <a:xfrm>
            <a:off x="274320" y="278166"/>
            <a:ext cx="8595360" cy="1325880"/>
          </a:xfrm>
          <a:prstGeom prst="rect">
            <a:avLst/>
          </a:prstGeom>
          <a:solidFill>
            <a:srgbClr val="FFFFFF">
              <a:alpha val="83000"/>
            </a:srgb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72863" y="372862"/>
            <a:ext cx="8380520" cy="1118587"/>
          </a:xfrm>
          <a:prstGeom prst="rect">
            <a:avLst/>
          </a:prstGeom>
          <a:solidFill>
            <a:srgbClr val="FFFFFF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6128" y="408372"/>
            <a:ext cx="8260672" cy="103942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500" kern="1200" cap="all" baseline="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19456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7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29698" name="Picture 2" descr="F:\antes 2\Desktop\PRESENTACIONES\CARATUL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25251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66539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8434" name="Picture 2" descr="F:\antes 2\Desktop\PRESENTACIONES\REDJERA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75" y="260648"/>
            <a:ext cx="8748026" cy="60109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48122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9458" name="Picture 2" descr="F:\antes 2\Desktop\PRESENTACIONES\TIPOS DE VLA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48" y="260648"/>
            <a:ext cx="8625832" cy="6328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5086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20482" name="Picture 2" descr="F:\antes 2\Desktop\PRESENTACIONES\TRONCAL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4739"/>
            <a:ext cx="8640960" cy="614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799161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TELNET</a:t>
            </a:r>
            <a:endParaRPr lang="es-EC" dirty="0"/>
          </a:p>
        </p:txBody>
      </p:sp>
      <p:pic>
        <p:nvPicPr>
          <p:cNvPr id="22530" name="Picture 2" descr="F:\antes 2\Desktop\PRESENTACIONES\TELNET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982" y="2132856"/>
            <a:ext cx="7475537" cy="3230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852343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SECURE SHEL</a:t>
            </a:r>
            <a:endParaRPr lang="es-EC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21506" name="Picture 2" descr="F:\antes 2\Desktop\PRESENTACIONES\SSH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438" y="1831975"/>
            <a:ext cx="7475537" cy="3192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1503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23554" name="Picture 2" descr="F:\antes 2\Desktop\PRESENTACIONES\ACCESO REMOT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133350"/>
            <a:ext cx="8801100" cy="659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24987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24578" name="Picture 2" descr="F:\antes 2\Desktop\PRESENTACIONES\AAA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47638"/>
            <a:ext cx="8755063" cy="6561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05966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25602" name="Picture 2" descr="F:\antes 2\Desktop\PRESENTACIONES\AAA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13" y="144463"/>
            <a:ext cx="8740775" cy="656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80713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7170" name="Picture 2" descr="F:\antes 2\Desktop\PRESENTACIONES\qo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47638"/>
            <a:ext cx="8755063" cy="6561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552525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91" y="3429000"/>
            <a:ext cx="7941285" cy="1656184"/>
          </a:xfrm>
        </p:spPr>
        <p:txBody>
          <a:bodyPr>
            <a:normAutofit fontScale="90000"/>
          </a:bodyPr>
          <a:lstStyle/>
          <a:p>
            <a:pPr algn="ctr"/>
            <a:r>
              <a:rPr lang="es-EC" sz="6000" dirty="0" smtClean="0"/>
              <a:t>ESPECIFICACIONES TÉCNICAS DE LOS EQUIPOS</a:t>
            </a:r>
            <a:endParaRPr lang="es-EC" sz="6000" dirty="0"/>
          </a:p>
        </p:txBody>
      </p:sp>
      <p:pic>
        <p:nvPicPr>
          <p:cNvPr id="1026" name="Picture 2" descr="F:\antes 2\Desktop\PRESENTACIONES\ESPECIFICACIONES TECNICA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152400"/>
            <a:ext cx="8747125" cy="655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41827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EJETIVO GENERAL</a:t>
            </a:r>
            <a:endParaRPr lang="es-EC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044" b="37982"/>
          <a:stretch/>
        </p:blipFill>
        <p:spPr bwMode="auto">
          <a:xfrm>
            <a:off x="323528" y="2852936"/>
            <a:ext cx="8460432" cy="1426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15292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179512" y="188640"/>
            <a:ext cx="8136904" cy="648072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Rectangle 5"/>
          <p:cNvSpPr/>
          <p:nvPr/>
        </p:nvSpPr>
        <p:spPr>
          <a:xfrm>
            <a:off x="876549" y="1211845"/>
            <a:ext cx="24192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400" b="1" dirty="0">
                <a:latin typeface="Baskerville Old Face" pitchFamily="18" charset="0"/>
              </a:rPr>
              <a:t>Switch 3com 4210</a:t>
            </a:r>
          </a:p>
        </p:txBody>
      </p:sp>
      <p:sp>
        <p:nvSpPr>
          <p:cNvPr id="7" name="Rectangle 6"/>
          <p:cNvSpPr/>
          <p:nvPr/>
        </p:nvSpPr>
        <p:spPr>
          <a:xfrm>
            <a:off x="903892" y="2564904"/>
            <a:ext cx="24192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400" b="1" dirty="0">
                <a:latin typeface="Baskerville Old Face" pitchFamily="18" charset="0"/>
              </a:rPr>
              <a:t>Switch 3com 4500</a:t>
            </a:r>
          </a:p>
        </p:txBody>
      </p:sp>
      <p:sp>
        <p:nvSpPr>
          <p:cNvPr id="8" name="Rectangle 7"/>
          <p:cNvSpPr/>
          <p:nvPr/>
        </p:nvSpPr>
        <p:spPr>
          <a:xfrm>
            <a:off x="876548" y="4068512"/>
            <a:ext cx="43156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400" b="1" dirty="0">
                <a:latin typeface="Baskerville Old Face" pitchFamily="18" charset="0"/>
              </a:rPr>
              <a:t>Switch Cisco Catalyst Express 500</a:t>
            </a:r>
          </a:p>
        </p:txBody>
      </p:sp>
      <p:pic>
        <p:nvPicPr>
          <p:cNvPr id="9" name="Imagen 2" descr="D:\TESIS\CAPITULO 2 PDF\3COM 4210.jpg"/>
          <p:cNvPicPr/>
          <p:nvPr/>
        </p:nvPicPr>
        <p:blipFill>
          <a:blip r:embed="rId2" cstate="print"/>
          <a:srcRect t="31956" b="33057"/>
          <a:stretch>
            <a:fillRect/>
          </a:stretch>
        </p:blipFill>
        <p:spPr bwMode="auto">
          <a:xfrm>
            <a:off x="4932040" y="896577"/>
            <a:ext cx="3096344" cy="1020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Imagen 3"/>
          <p:cNvPicPr/>
          <p:nvPr/>
        </p:nvPicPr>
        <p:blipFill>
          <a:blip r:embed="rId3" cstate="print">
            <a:lum/>
          </a:blip>
          <a:srcRect t="32800" b="31200"/>
          <a:stretch>
            <a:fillRect/>
          </a:stretch>
        </p:blipFill>
        <p:spPr bwMode="auto">
          <a:xfrm>
            <a:off x="5076057" y="2200106"/>
            <a:ext cx="3168352" cy="10848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Imagen 6"/>
          <p:cNvPicPr/>
          <p:nvPr/>
        </p:nvPicPr>
        <p:blipFill>
          <a:blip r:embed="rId4" cstate="print"/>
          <a:srcRect l="4491" t="36800" r="4196" b="37600"/>
          <a:stretch>
            <a:fillRect/>
          </a:stretch>
        </p:blipFill>
        <p:spPr bwMode="auto">
          <a:xfrm>
            <a:off x="5298452" y="3933584"/>
            <a:ext cx="2887980" cy="731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903892" y="5459707"/>
            <a:ext cx="32175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400" b="1" dirty="0">
                <a:latin typeface="Baskerville Old Face" pitchFamily="18" charset="0"/>
              </a:rPr>
              <a:t>Switch D-link DGS-3627</a:t>
            </a:r>
          </a:p>
        </p:txBody>
      </p:sp>
      <p:pic>
        <p:nvPicPr>
          <p:cNvPr id="13" name="Imagen 15"/>
          <p:cNvPicPr/>
          <p:nvPr/>
        </p:nvPicPr>
        <p:blipFill>
          <a:blip r:embed="rId5" cstate="print"/>
          <a:srcRect l="4131" t="30435" r="2690" b="30435"/>
          <a:stretch>
            <a:fillRect/>
          </a:stretch>
        </p:blipFill>
        <p:spPr bwMode="auto">
          <a:xfrm>
            <a:off x="5112464" y="5157191"/>
            <a:ext cx="2915920" cy="1169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6152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79512" y="188640"/>
            <a:ext cx="8136904" cy="648072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Rectangle 3"/>
          <p:cNvSpPr/>
          <p:nvPr/>
        </p:nvSpPr>
        <p:spPr>
          <a:xfrm>
            <a:off x="1187624" y="920887"/>
            <a:ext cx="2162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400" b="1" dirty="0">
                <a:latin typeface="Baskerville Old Face" pitchFamily="18" charset="0"/>
              </a:rPr>
              <a:t>Switch HP 2512</a:t>
            </a:r>
          </a:p>
        </p:txBody>
      </p:sp>
      <p:sp>
        <p:nvSpPr>
          <p:cNvPr id="5" name="Rectangle 4"/>
          <p:cNvSpPr/>
          <p:nvPr/>
        </p:nvSpPr>
        <p:spPr>
          <a:xfrm>
            <a:off x="1187624" y="2446240"/>
            <a:ext cx="24192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400" b="1" dirty="0">
                <a:latin typeface="Baskerville Old Face" pitchFamily="18" charset="0"/>
              </a:rPr>
              <a:t>Switch 3com 5500</a:t>
            </a:r>
          </a:p>
        </p:txBody>
      </p:sp>
      <p:sp>
        <p:nvSpPr>
          <p:cNvPr id="6" name="Rectangle 5"/>
          <p:cNvSpPr/>
          <p:nvPr/>
        </p:nvSpPr>
        <p:spPr>
          <a:xfrm>
            <a:off x="1250623" y="4011111"/>
            <a:ext cx="343235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400" b="1" dirty="0">
                <a:latin typeface="Baskerville Old Face" pitchFamily="18" charset="0"/>
              </a:rPr>
              <a:t>Switch Cisco Catalyst 3560</a:t>
            </a:r>
          </a:p>
        </p:txBody>
      </p:sp>
      <p:sp>
        <p:nvSpPr>
          <p:cNvPr id="7" name="Rectangle 6"/>
          <p:cNvSpPr/>
          <p:nvPr/>
        </p:nvSpPr>
        <p:spPr>
          <a:xfrm>
            <a:off x="1259832" y="5661248"/>
            <a:ext cx="31790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2400" b="1" dirty="0">
                <a:latin typeface="Baskerville Old Face" pitchFamily="18" charset="0"/>
              </a:rPr>
              <a:t>Switch D-link DES-3526</a:t>
            </a:r>
          </a:p>
        </p:txBody>
      </p:sp>
      <p:pic>
        <p:nvPicPr>
          <p:cNvPr id="8" name="Imagen 18"/>
          <p:cNvPicPr/>
          <p:nvPr/>
        </p:nvPicPr>
        <p:blipFill>
          <a:blip r:embed="rId2" cstate="print"/>
          <a:srcRect t="34667" b="34933"/>
          <a:stretch>
            <a:fillRect/>
          </a:stretch>
        </p:blipFill>
        <p:spPr bwMode="auto">
          <a:xfrm>
            <a:off x="5148064" y="2348880"/>
            <a:ext cx="2861310" cy="86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Imagen 21"/>
          <p:cNvPicPr/>
          <p:nvPr/>
        </p:nvPicPr>
        <p:blipFill>
          <a:blip r:embed="rId3" cstate="print"/>
          <a:srcRect l="4956" t="39312" r="4752" b="39311"/>
          <a:stretch>
            <a:fillRect/>
          </a:stretch>
        </p:blipFill>
        <p:spPr bwMode="auto">
          <a:xfrm>
            <a:off x="5042974" y="4027014"/>
            <a:ext cx="2966400" cy="589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Imagen 24"/>
          <p:cNvPicPr/>
          <p:nvPr/>
        </p:nvPicPr>
        <p:blipFill>
          <a:blip r:embed="rId4" cstate="print"/>
          <a:srcRect t="40678" b="38499"/>
          <a:stretch>
            <a:fillRect/>
          </a:stretch>
        </p:blipFill>
        <p:spPr bwMode="auto">
          <a:xfrm>
            <a:off x="4887243" y="909975"/>
            <a:ext cx="31221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Imagen 15"/>
          <p:cNvPicPr/>
          <p:nvPr/>
        </p:nvPicPr>
        <p:blipFill>
          <a:blip r:embed="rId5" cstate="print"/>
          <a:srcRect l="4131" t="30435" r="2690" b="30435"/>
          <a:stretch>
            <a:fillRect/>
          </a:stretch>
        </p:blipFill>
        <p:spPr bwMode="auto">
          <a:xfrm>
            <a:off x="5266957" y="5307563"/>
            <a:ext cx="2518433" cy="1001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9737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TABLA COMPARATIVA SWITCH CAPA 2</a:t>
            </a:r>
            <a:endParaRPr lang="es-EC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6089442"/>
              </p:ext>
            </p:extLst>
          </p:nvPr>
        </p:nvGraphicFramePr>
        <p:xfrm>
          <a:off x="2783162" y="1752598"/>
          <a:ext cx="3949077" cy="495985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5363"/>
                <a:gridCol w="1041212"/>
                <a:gridCol w="1041212"/>
                <a:gridCol w="911290"/>
              </a:tblGrid>
              <a:tr h="4071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CARATERISTICA</a:t>
                      </a:r>
                      <a:endParaRPr lang="es-EC" sz="9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Switch </a:t>
                      </a:r>
                      <a:endParaRPr lang="es-EC" sz="9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3com 4210</a:t>
                      </a:r>
                      <a:endParaRPr lang="es-EC" sz="9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Switch </a:t>
                      </a:r>
                      <a:endParaRPr lang="es-EC" sz="9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Cisco Catalyst Express 500</a:t>
                      </a:r>
                      <a:endParaRPr lang="es-EC" sz="9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Switch </a:t>
                      </a:r>
                      <a:endParaRPr lang="es-EC" sz="9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HP 2512</a:t>
                      </a:r>
                      <a:endParaRPr lang="es-EC" sz="9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271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Núme</a:t>
                      </a:r>
                      <a:r>
                        <a:rPr lang="es-EC" sz="800" dirty="0">
                          <a:effectLst/>
                        </a:rPr>
                        <a:t>ro de Puertos 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26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Puertos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24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Puertos 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12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Puertos 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7817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Velocidad de los Puertos 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24 Puertos 10BASE-T/100BASE-TX </a:t>
                      </a:r>
                      <a:r>
                        <a:rPr lang="es-EC" sz="800" dirty="0" smtClean="0">
                          <a:effectLst/>
                        </a:rPr>
                        <a:t>y</a:t>
                      </a:r>
                      <a:endParaRPr lang="es-EC" sz="800" dirty="0">
                        <a:effectLst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24 Puertos 10/100 Mbps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2 </a:t>
                      </a:r>
                      <a:r>
                        <a:rPr lang="es-EC" sz="800" dirty="0" smtClean="0">
                          <a:effectLst/>
                        </a:rPr>
                        <a:t>Puertos10/100/1000</a:t>
                      </a:r>
                      <a:endParaRPr lang="es-EC" sz="800" dirty="0">
                        <a:effectLst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2 Puertos 10/100 Mbps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 transceiver slots para Gigabit o 100Base-FX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40715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Soporte PoE (Power over Ethernet)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NO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271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Rendimiento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8.8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 Gbps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8.8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Gbps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9.6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 Gbps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135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oporte VLAN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I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271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oporte STP o variaciones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TP/RSTP/MSTP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TP/RSTP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TP/RSTP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135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oporte TELNET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 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NO 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I 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135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oporte SSH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SH v2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NO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SH v1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135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NMP 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N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N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NMP v2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135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GMP SNOOPING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GMP v1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G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IGMP v3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135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oporte TFTP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NO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I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135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oporte 802.1x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I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135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Stacking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NO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NO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I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271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oporte QoS (802.1p)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I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13571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oporte IPv6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NO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NO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271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ESO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.14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 Kg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3.2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Kg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2.7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 Kg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  <a:tr h="2714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Costo Aproximado 2012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~ $335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~ $180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~ $210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918" marR="4491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60512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/>
              <a:t>TABLA COMPARATIVA SWITCH CAPA </a:t>
            </a:r>
            <a:r>
              <a:rPr lang="es-EC" dirty="0" smtClean="0"/>
              <a:t>3</a:t>
            </a:r>
            <a:endParaRPr lang="es-EC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9273375"/>
              </p:ext>
            </p:extLst>
          </p:nvPr>
        </p:nvGraphicFramePr>
        <p:xfrm>
          <a:off x="2339752" y="1628800"/>
          <a:ext cx="4968553" cy="49685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60993"/>
                <a:gridCol w="719628"/>
                <a:gridCol w="973945"/>
                <a:gridCol w="979115"/>
                <a:gridCol w="934872"/>
              </a:tblGrid>
              <a:tr h="4550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CARATERISTICA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witch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3com 4500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witch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Cisco Catalyst 3560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witch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D-link DGS-3627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witch </a:t>
                      </a:r>
                      <a:endParaRPr lang="es-EC" sz="8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3com 5500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3200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Número de Puertos 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6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uertos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4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uertos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4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uertos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28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Puertos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3200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Soporte PoE (Power over Ethernet)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NO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3033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Rendimiento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8.8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 Gbps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32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Gbps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08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Gbps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12.8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 Gbps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1516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VLAN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3200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STP o variaciones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TP / RSTP/ MSTP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STP / PVRST+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TP /RSTP /MSTP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TP /RSTP /MSTP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2133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TELNET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 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 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 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1516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SSH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SH v2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SH v2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SH v2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SH v2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2133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NMP 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N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N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N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N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2133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IGMP SNOOPING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GMP v1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G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G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IGMP v3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1516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TFTP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2133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802.1x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2133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Stacking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2133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QoS (802.1p)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2133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Enrutamiento Estático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5264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Enrutamiento Dinámico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RIP v1, RIP v2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RIP v1, RIP v2, RIPng, OSPF, EIGRP, BGP ,IS-IS 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RIP v1, RIP v2, RIPng, OSPF v2.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RIP v1, RIP v2, OSPF 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1516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ACL´S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1516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Soporte IPv6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SI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1516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PESO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6.3 Kg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5.1 Kg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5.5 Kg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6.3 Kg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  <a:tr h="3200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Costo Aproximado 2012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~$1,000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~$1,200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>
                          <a:effectLst/>
                        </a:rPr>
                        <a:t>~$2,200</a:t>
                      </a:r>
                      <a:endParaRPr lang="es-EC" sz="80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dirty="0">
                          <a:effectLst/>
                        </a:rPr>
                        <a:t>~$2,050</a:t>
                      </a:r>
                      <a:endParaRPr lang="es-EC" sz="800" dirty="0">
                        <a:solidFill>
                          <a:srgbClr val="000000"/>
                        </a:solidFill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35803" marR="35803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523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3314" name="Picture 2" descr="F:\antes 2\Desktop\PRESENTACIONES\DISE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41288"/>
            <a:ext cx="8785225" cy="657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40089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4338" name="Picture 2" descr="F:\antes 2\Desktop\PRESENTACIONES\DISE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41288"/>
            <a:ext cx="8770937" cy="657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54530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8194" name="Picture 2" descr="F:\antes 2\Desktop\PRESENTACIONES\DISE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36525"/>
            <a:ext cx="8785225" cy="658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40593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9218" name="Picture 2" descr="F:\antes 2\Desktop\PRESENTACIONES\DISE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36525"/>
            <a:ext cx="8785225" cy="658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43413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0242" name="Picture 2" descr="F:\antes 2\Desktop\PRESENTACIONES\DISE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144463"/>
            <a:ext cx="8763000" cy="656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79983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1266" name="Picture 2" descr="F:\antes 2\Desktop\PRESENTACIONES\DISE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144463"/>
            <a:ext cx="8763000" cy="656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71283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 ESPECÍFICO</a:t>
            </a:r>
            <a:endParaRPr lang="es-EC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41" t="4591" r="13341" b="7240"/>
          <a:stretch/>
        </p:blipFill>
        <p:spPr bwMode="auto">
          <a:xfrm>
            <a:off x="1547664" y="1340768"/>
            <a:ext cx="6221880" cy="4676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556515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2290" name="Picture 2" descr="F:\antes 2\Desktop\PRESENTACIONES\DISE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141288"/>
            <a:ext cx="8763000" cy="657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50983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7584" y="3356992"/>
            <a:ext cx="6347048" cy="1152128"/>
          </a:xfrm>
        </p:spPr>
        <p:txBody>
          <a:bodyPr>
            <a:normAutofit fontScale="90000"/>
          </a:bodyPr>
          <a:lstStyle/>
          <a:p>
            <a:pPr algn="ctr"/>
            <a:r>
              <a:rPr lang="es-EC" sz="4800" dirty="0" smtClean="0">
                <a:latin typeface="Nirmala UI" pitchFamily="34" charset="0"/>
                <a:cs typeface="Nirmala UI" pitchFamily="34" charset="0"/>
              </a:rPr>
              <a:t>DESARROLLO PRÁCTICA #11</a:t>
            </a:r>
            <a:endParaRPr lang="es-EC" sz="4800" dirty="0">
              <a:latin typeface="Nirmala UI" pitchFamily="34" charset="0"/>
              <a:cs typeface="Nirmala UI" pitchFamily="34" charset="0"/>
            </a:endParaRPr>
          </a:p>
        </p:txBody>
      </p:sp>
      <p:pic>
        <p:nvPicPr>
          <p:cNvPr id="4098" name="Picture 2" descr="F:\antes 2\Desktop\PRESENTACIONES\DESA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144463"/>
            <a:ext cx="8763000" cy="656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181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3711" y="91648"/>
            <a:ext cx="8424936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>
                <a:latin typeface="Times New Roman" pitchFamily="18" charset="0"/>
                <a:cs typeface="Times New Roman" pitchFamily="18" charset="0"/>
              </a:rPr>
              <a:t>TEMA: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Implementación de una Red Jerárquica que permita la administración por medio 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                 	de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acceso remoto (SSH).</a:t>
            </a:r>
          </a:p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r>
              <a:rPr lang="es-EC" b="1" dirty="0">
                <a:latin typeface="Times New Roman" pitchFamily="18" charset="0"/>
                <a:cs typeface="Times New Roman" pitchFamily="18" charset="0"/>
              </a:rPr>
              <a:t>OBJETIVOS</a:t>
            </a:r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s-EC" b="1" dirty="0">
                <a:latin typeface="Times New Roman" pitchFamily="18" charset="0"/>
                <a:cs typeface="Times New Roman" pitchFamily="18" charset="0"/>
              </a:rPr>
              <a:t>	a)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Aplicar las funciones que nos ofrece el Acceso Remoto por medio de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		    SSH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	b</a:t>
            </a:r>
            <a:r>
              <a:rPr lang="es-EC" b="1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Administrar la Red Jerárquica haciendo el uso de herramientas como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	    	      PUTTY/TERATERM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r>
              <a:rPr lang="es-EC" b="1" dirty="0">
                <a:latin typeface="Times New Roman" pitchFamily="18" charset="0"/>
                <a:cs typeface="Times New Roman" pitchFamily="18" charset="0"/>
              </a:rPr>
              <a:t>	c) </a:t>
            </a:r>
            <a:r>
              <a:rPr lang="es-EC" b="1" i="1" dirty="0">
                <a:latin typeface="Times New Roman" pitchFamily="18" charset="0"/>
                <a:cs typeface="Times New Roman" pitchFamily="18" charset="0"/>
              </a:rPr>
              <a:t>Este Objetivo se plantea el alumno.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r>
              <a:rPr lang="es-EC" b="1" i="1" dirty="0">
                <a:latin typeface="Times New Roman" pitchFamily="18" charset="0"/>
                <a:cs typeface="Times New Roman" pitchFamily="18" charset="0"/>
              </a:rPr>
              <a:t> 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r>
              <a:rPr lang="es-EC" b="1" dirty="0">
                <a:latin typeface="Times New Roman" pitchFamily="18" charset="0"/>
                <a:cs typeface="Times New Roman" pitchFamily="18" charset="0"/>
              </a:rPr>
              <a:t>MARCO TEORICO</a:t>
            </a:r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s-EC" b="1" dirty="0">
                <a:latin typeface="Times New Roman" pitchFamily="18" charset="0"/>
                <a:cs typeface="Times New Roman" pitchFamily="18" charset="0"/>
              </a:rPr>
              <a:t>SSH:	S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ecure </a:t>
            </a:r>
            <a:r>
              <a:rPr lang="es-EC" b="1" dirty="0">
                <a:latin typeface="Times New Roman" pitchFamily="18" charset="0"/>
                <a:cs typeface="Times New Roman" pitchFamily="18" charset="0"/>
              </a:rPr>
              <a:t>SH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ell como reemplazo de Telnet y práctica recomendada para proveer administración de un dispositivo de red remota con conexiones que soportan confidencialidad e integridad de la sesión. Provee una funcionalidad similar a una conexión Telnet de salida, con la excepción de que la conexión está cifrada y opera en el puerto 22. Con autenticación y cifrado, SSH permite comunicaciones seguras sobre una red no segura.</a:t>
            </a:r>
          </a:p>
          <a:p>
            <a:r>
              <a:rPr lang="es-EC" b="1" dirty="0">
                <a:latin typeface="Times New Roman" pitchFamily="18" charset="0"/>
                <a:cs typeface="Times New Roman" pitchFamily="18" charset="0"/>
              </a:rPr>
              <a:t> 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Características de SSH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r>
              <a:rPr lang="es-EC" b="1" dirty="0">
                <a:latin typeface="Times New Roman" pitchFamily="18" charset="0"/>
                <a:cs typeface="Times New Roman" pitchFamily="18" charset="0"/>
              </a:rPr>
              <a:t> 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lvl="0"/>
            <a:r>
              <a:rPr lang="es-EC" dirty="0">
                <a:latin typeface="Times New Roman" pitchFamily="18" charset="0"/>
                <a:cs typeface="Times New Roman" pitchFamily="18" charset="0"/>
              </a:rPr>
              <a:t>El cliente puede verificar que se está conectado a un mismo servidor.</a:t>
            </a:r>
          </a:p>
          <a:p>
            <a:pPr lvl="0"/>
            <a:r>
              <a:rPr lang="es-EC" dirty="0">
                <a:latin typeface="Times New Roman" pitchFamily="18" charset="0"/>
                <a:cs typeface="Times New Roman" pitchFamily="18" charset="0"/>
              </a:rPr>
              <a:t>Información de autenticación encriptado con 128 bits.</a:t>
            </a:r>
          </a:p>
          <a:p>
            <a:pPr lvl="0"/>
            <a:r>
              <a:rPr lang="es-EC" dirty="0">
                <a:latin typeface="Times New Roman" pitchFamily="18" charset="0"/>
                <a:cs typeface="Times New Roman" pitchFamily="18" charset="0"/>
              </a:rPr>
              <a:t>Datos enviados y recibidos encriptados con 128 bits.</a:t>
            </a:r>
          </a:p>
        </p:txBody>
      </p:sp>
      <p:pic>
        <p:nvPicPr>
          <p:cNvPr id="26626" name="Picture 2" descr="F:\antes 2\Desktop\PRESENTACIONES\desa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136525"/>
            <a:ext cx="8778875" cy="658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4351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251520" y="332656"/>
            <a:ext cx="856895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b="1" dirty="0">
                <a:latin typeface="Times New Roman" pitchFamily="18" charset="0"/>
                <a:cs typeface="Times New Roman" pitchFamily="18" charset="0"/>
              </a:rPr>
              <a:t>EQUIPOS</a:t>
            </a:r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/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s-EC" dirty="0">
                <a:latin typeface="Times New Roman" pitchFamily="18" charset="0"/>
                <a:cs typeface="Times New Roman" pitchFamily="18" charset="0"/>
              </a:rPr>
              <a:t>Los Equipos los cuales nos permitirán el desarrollo de la práctica son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/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1. - Switch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HP 2512.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2. - Switch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3com 4210.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3. - Switch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3com 4500.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4. - Switch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3com 5500.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5. - Switch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Cisco Catalyst 3560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6. - Switch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D-link DGS-3627.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7. – Router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Cisco2600/2800 Series.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s-EC" dirty="0">
                <a:latin typeface="Times New Roman" pitchFamily="18" charset="0"/>
                <a:cs typeface="Times New Roman" pitchFamily="18" charset="0"/>
              </a:rPr>
              <a:t>8.- Cable de Consola, Cable(s) de Red.</a:t>
            </a:r>
          </a:p>
          <a:p>
            <a:pPr lvl="1" algn="just"/>
            <a:r>
              <a:rPr lang="es-EC" dirty="0">
                <a:latin typeface="Times New Roman" pitchFamily="18" charset="0"/>
                <a:cs typeface="Times New Roman" pitchFamily="18" charset="0"/>
              </a:rPr>
              <a:t>9.- Software a utilizar (PUTTY, TERA TERM).</a:t>
            </a:r>
          </a:p>
          <a:p>
            <a:pPr algn="just"/>
            <a:r>
              <a:rPr lang="es-EC" dirty="0">
                <a:latin typeface="Times New Roman" pitchFamily="18" charset="0"/>
                <a:cs typeface="Times New Roman" pitchFamily="18" charset="0"/>
              </a:rPr>
              <a:t> </a:t>
            </a:r>
          </a:p>
          <a:p>
            <a:pPr algn="just"/>
            <a:r>
              <a:rPr lang="es-EC" b="1" dirty="0">
                <a:latin typeface="Times New Roman" pitchFamily="18" charset="0"/>
                <a:cs typeface="Times New Roman" pitchFamily="18" charset="0"/>
              </a:rPr>
              <a:t>NOTA/ADVERTENCIA: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No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es necesaria la configuración de listas de acceso en la siguiente topología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Una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vez implementada la Red correr el programa (PUTTY, TERATERM) para la modificación de claves y nombres de los Switches y Routers. </a:t>
            </a:r>
            <a:endParaRPr lang="es-EC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s-EC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Luego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de terminar con la práctica de laboratorio dejar el Equipo con la configuración por defecto.</a:t>
            </a:r>
          </a:p>
        </p:txBody>
      </p:sp>
      <p:pic>
        <p:nvPicPr>
          <p:cNvPr id="27650" name="Picture 2" descr="F:\antes 2\Desktop\PRESENTACIONES\desa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41288"/>
            <a:ext cx="8755063" cy="657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464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419872" y="764704"/>
            <a:ext cx="168090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TOPOLOGÍA:</a:t>
            </a:r>
            <a:endParaRPr kumimoji="0" lang="es-EC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305444"/>
              </p:ext>
            </p:extLst>
          </p:nvPr>
        </p:nvGraphicFramePr>
        <p:xfrm>
          <a:off x="611560" y="1556792"/>
          <a:ext cx="7848872" cy="5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3" imgW="10444552" imgH="6806119" progId="Visio.Drawing.11">
                  <p:embed/>
                </p:oleObj>
              </mc:Choice>
              <mc:Fallback>
                <p:oleObj r:id="rId3" imgW="10444552" imgH="68061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56792"/>
                        <a:ext cx="7848872" cy="5189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5710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23528" y="692696"/>
            <a:ext cx="27324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 smtClean="0">
                <a:latin typeface="Times New Roman" pitchFamily="18" charset="0"/>
                <a:cs typeface="Times New Roman" pitchFamily="18" charset="0"/>
              </a:rPr>
              <a:t>DIRECCIONAMIENTO:</a:t>
            </a:r>
            <a:endParaRPr lang="es-EC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3362612"/>
              </p:ext>
            </p:extLst>
          </p:nvPr>
        </p:nvGraphicFramePr>
        <p:xfrm>
          <a:off x="3131840" y="188640"/>
          <a:ext cx="5472608" cy="65973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8112"/>
                <a:gridCol w="1008112"/>
                <a:gridCol w="1008112"/>
                <a:gridCol w="1368152"/>
                <a:gridCol w="1080120"/>
              </a:tblGrid>
              <a:tr h="28803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SPOSITIVO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RECCIÓN IP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ÁSCARA DE RED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TERFAZ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u="sng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PA DE ACCESO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893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WITCH 3COM 4210 /HP 2512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893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20 (ESTUDIANTE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4-6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10 (MAESTRO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1-3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LACE TRONCAL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11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893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u="sng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PA DE DISTRIBUCIÓN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WITCH 3COM 450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893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20 (ESTUDIANTE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4-6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10 (MAESTRO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1-3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LACE TRONCAL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-11-12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WITCH 3COM 550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893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20 (ESTUDIANTE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4-6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10 (MAESTRO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1-3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LACE TRONCAL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0-11-12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WITCH CISCO 356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893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20 (ESTUDIANTE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4-6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10 (MAESTRO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1-3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LACE TRONCAL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0-11-12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815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9072532"/>
              </p:ext>
            </p:extLst>
          </p:nvPr>
        </p:nvGraphicFramePr>
        <p:xfrm>
          <a:off x="3131840" y="188640"/>
          <a:ext cx="5472608" cy="64846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08112"/>
                <a:gridCol w="1008112"/>
                <a:gridCol w="1008112"/>
                <a:gridCol w="1368152"/>
                <a:gridCol w="1080120"/>
              </a:tblGrid>
              <a:tr h="1262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u="sng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APA DE NUCLEO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WITCH-1  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-Link 3627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893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20 (ESTUDIANTE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4-6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10 (MAESTRO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1-3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LACE TRONCAL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8-9-10-11-12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WITCH-2  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-Link 3627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893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20 (ESTUDIANTE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4-6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LAN 10 (MAESTROS)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1-3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83499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LACE TRONCAL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8-9-10-11-12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UTER  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CISCO 2800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BINTERFAZ 1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1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UBINTERFAZ 2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1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762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OST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1   ESTUDIANTE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2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2  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ESTRO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2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3 ESTUDIANTE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3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4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MAESTRO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3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5 ESTUDIANTE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2.4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  <a:tr h="1262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C6 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MAESTRO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2.168.1.4</a:t>
                      </a:r>
                      <a:endParaRPr lang="es-EC" sz="100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.255.255.0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thernet </a:t>
                      </a:r>
                      <a:endParaRPr lang="es-EC" sz="1000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7308" marR="17308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023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476673"/>
            <a:ext cx="2592288" cy="360040"/>
          </a:xfrm>
        </p:spPr>
        <p:txBody>
          <a:bodyPr>
            <a:noAutofit/>
          </a:bodyPr>
          <a:lstStyle/>
          <a:p>
            <a:r>
              <a:rPr lang="es-EC" sz="1800" dirty="0" smtClean="0">
                <a:latin typeface="Times New Roman" pitchFamily="18" charset="0"/>
                <a:cs typeface="Times New Roman" pitchFamily="18" charset="0"/>
              </a:rPr>
              <a:t>PROCEDMIENTO:</a:t>
            </a:r>
            <a:endParaRPr lang="es-EC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39752" y="1052736"/>
            <a:ext cx="37305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latin typeface="Times New Roman" pitchFamily="18" charset="0"/>
                <a:cs typeface="Times New Roman" pitchFamily="18" charset="0"/>
              </a:rPr>
              <a:t>Configuración Equipos 3COM 4210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39552" y="1772816"/>
            <a:ext cx="79208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1.- Accedemos al Switch y creamos  la Vlan “MAESTROS” y “ESTUDIANTES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" name="Imagen 1"/>
          <p:cNvPicPr/>
          <p:nvPr/>
        </p:nvPicPr>
        <p:blipFill>
          <a:blip r:embed="rId2" cstate="print"/>
          <a:srcRect l="1423" t="72851" r="60014" b="9050"/>
          <a:stretch>
            <a:fillRect/>
          </a:stretch>
        </p:blipFill>
        <p:spPr bwMode="auto">
          <a:xfrm>
            <a:off x="3059832" y="2420888"/>
            <a:ext cx="2167890" cy="609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539552" y="3284984"/>
            <a:ext cx="38097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2.- Añadimos los puertos a las VLANs.</a:t>
            </a:r>
          </a:p>
        </p:txBody>
      </p:sp>
      <p:pic>
        <p:nvPicPr>
          <p:cNvPr id="15" name="Imagen 4"/>
          <p:cNvPicPr/>
          <p:nvPr/>
        </p:nvPicPr>
        <p:blipFill>
          <a:blip r:embed="rId3" cstate="print"/>
          <a:srcRect l="1426" t="72851" r="34623" b="9050"/>
          <a:stretch>
            <a:fillRect/>
          </a:stretch>
        </p:blipFill>
        <p:spPr bwMode="auto">
          <a:xfrm>
            <a:off x="3059832" y="3933056"/>
            <a:ext cx="3589020" cy="609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619988" y="4869160"/>
            <a:ext cx="37438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3.- Configuración de Enlace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Troncale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7" name="Imagen 7"/>
          <p:cNvPicPr/>
          <p:nvPr/>
        </p:nvPicPr>
        <p:blipFill>
          <a:blip r:embed="rId4" cstate="print"/>
          <a:srcRect l="1628" t="72624" r="38900" b="5430"/>
          <a:stretch>
            <a:fillRect/>
          </a:stretch>
        </p:blipFill>
        <p:spPr bwMode="auto">
          <a:xfrm>
            <a:off x="3059832" y="5445224"/>
            <a:ext cx="3341370" cy="73914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18" name="Rectangle 17"/>
          <p:cNvSpPr/>
          <p:nvPr/>
        </p:nvSpPr>
        <p:spPr>
          <a:xfrm>
            <a:off x="5687617" y="30506"/>
            <a:ext cx="3456383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C" sz="2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APA DE ACCESO</a:t>
            </a:r>
            <a:endParaRPr lang="es-EC" sz="2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0530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755576" y="789046"/>
            <a:ext cx="59046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4" algn="ctr"/>
            <a:r>
              <a:rPr lang="es-EC" b="1" dirty="0">
                <a:latin typeface="Times New Roman" pitchFamily="18" charset="0"/>
                <a:cs typeface="Times New Roman" pitchFamily="18" charset="0"/>
              </a:rPr>
              <a:t>Configuración Equipo HP 2512</a:t>
            </a:r>
            <a:endParaRPr lang="es-EC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23155" y="261338"/>
            <a:ext cx="3456383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s-EC" sz="2400" b="1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CAPA DE ACCESO</a:t>
            </a:r>
            <a:endParaRPr lang="es-EC" sz="24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42513" y="1615410"/>
            <a:ext cx="77999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1.- Accedemos al Switch y creamos  la Vlan “MAESTROS” y “ESTUDIANTES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Imagen 10"/>
          <p:cNvPicPr/>
          <p:nvPr/>
        </p:nvPicPr>
        <p:blipFill>
          <a:blip r:embed="rId2" cstate="print"/>
          <a:srcRect l="1154" t="76471" r="57841" b="5656"/>
          <a:stretch>
            <a:fillRect/>
          </a:stretch>
        </p:blipFill>
        <p:spPr bwMode="auto">
          <a:xfrm>
            <a:off x="3361338" y="2276872"/>
            <a:ext cx="2301240" cy="60198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516428" y="3141171"/>
            <a:ext cx="37520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2.- Añadimos los puertos a las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VLAN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" name="Imagen 13"/>
          <p:cNvPicPr/>
          <p:nvPr/>
        </p:nvPicPr>
        <p:blipFill>
          <a:blip r:embed="rId3" cstate="print"/>
          <a:srcRect l="1290" t="40950" r="53632" b="44797"/>
          <a:stretch>
            <a:fillRect/>
          </a:stretch>
        </p:blipFill>
        <p:spPr bwMode="auto">
          <a:xfrm>
            <a:off x="3307080" y="3789040"/>
            <a:ext cx="2529840" cy="48006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12" name="Imagen 16"/>
          <p:cNvPicPr/>
          <p:nvPr/>
        </p:nvPicPr>
        <p:blipFill>
          <a:blip r:embed="rId3" cstate="print"/>
          <a:srcRect l="1290" t="79864" r="54175" b="5882"/>
          <a:stretch>
            <a:fillRect/>
          </a:stretch>
        </p:blipFill>
        <p:spPr bwMode="auto">
          <a:xfrm>
            <a:off x="3310360" y="4437112"/>
            <a:ext cx="2499360" cy="48006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641246" y="5085184"/>
            <a:ext cx="37438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3.- Configuración de Enlace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Troncale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" name="Imagen 19"/>
          <p:cNvPicPr/>
          <p:nvPr/>
        </p:nvPicPr>
        <p:blipFill>
          <a:blip r:embed="rId4" cstate="print"/>
          <a:srcRect l="1222" t="87557" r="44942" b="5656"/>
          <a:stretch>
            <a:fillRect/>
          </a:stretch>
        </p:blipFill>
        <p:spPr bwMode="auto">
          <a:xfrm>
            <a:off x="3287242" y="5589240"/>
            <a:ext cx="3021330" cy="228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15268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71601" y="725518"/>
            <a:ext cx="6030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4"/>
            <a:r>
              <a:rPr lang="es-EC" b="1" dirty="0">
                <a:latin typeface="Times New Roman" pitchFamily="18" charset="0"/>
                <a:cs typeface="Times New Roman" pitchFamily="18" charset="0"/>
              </a:rPr>
              <a:t>Configuración Equipos 3COM 4500</a:t>
            </a:r>
            <a:endParaRPr lang="es-EC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860031" y="261338"/>
            <a:ext cx="428396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2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CAPA DE DISTRIBUCIÓN</a:t>
            </a:r>
            <a:endParaRPr lang="es-EC" sz="24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3568" y="1340768"/>
            <a:ext cx="83529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1.- Accedemos al Switch y creamos  la Vlan “MAESTROS” y “ESTUDIANTES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Imagen 22"/>
          <p:cNvPicPr/>
          <p:nvPr/>
        </p:nvPicPr>
        <p:blipFill>
          <a:blip r:embed="rId2" cstate="print"/>
          <a:srcRect l="1426" t="77149" r="63951" b="5656"/>
          <a:stretch>
            <a:fillRect/>
          </a:stretch>
        </p:blipFill>
        <p:spPr bwMode="auto">
          <a:xfrm>
            <a:off x="2916933" y="1812248"/>
            <a:ext cx="1943100" cy="57912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806428" y="2505670"/>
            <a:ext cx="37520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2.- Añadimos los puertos a las VLANs</a:t>
            </a:r>
          </a:p>
        </p:txBody>
      </p:sp>
      <p:pic>
        <p:nvPicPr>
          <p:cNvPr id="10" name="Imagen 25"/>
          <p:cNvPicPr/>
          <p:nvPr/>
        </p:nvPicPr>
        <p:blipFill>
          <a:blip r:embed="rId3" cstate="print"/>
          <a:srcRect l="1426" t="76471" r="38425" b="5656"/>
          <a:stretch>
            <a:fillRect/>
          </a:stretch>
        </p:blipFill>
        <p:spPr bwMode="auto">
          <a:xfrm>
            <a:off x="2884170" y="2899028"/>
            <a:ext cx="3375660" cy="60198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11" name="Imagen 28"/>
          <p:cNvPicPr/>
          <p:nvPr/>
        </p:nvPicPr>
        <p:blipFill>
          <a:blip r:embed="rId4" cstate="print"/>
          <a:srcRect l="1561" t="73077" r="43585" b="5656"/>
          <a:stretch>
            <a:fillRect/>
          </a:stretch>
        </p:blipFill>
        <p:spPr bwMode="auto">
          <a:xfrm>
            <a:off x="2897395" y="4158372"/>
            <a:ext cx="3078480" cy="71628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810531" y="3789040"/>
            <a:ext cx="37438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3.- Configuración de Enlace Troncales</a:t>
            </a:r>
          </a:p>
        </p:txBody>
      </p:sp>
      <p:pic>
        <p:nvPicPr>
          <p:cNvPr id="14" name="Imagen 31"/>
          <p:cNvPicPr/>
          <p:nvPr/>
        </p:nvPicPr>
        <p:blipFill>
          <a:blip r:embed="rId5" cstate="print"/>
          <a:srcRect l="1426" t="72851" r="43313" b="5656"/>
          <a:stretch>
            <a:fillRect/>
          </a:stretch>
        </p:blipFill>
        <p:spPr bwMode="auto">
          <a:xfrm>
            <a:off x="2916933" y="5157192"/>
            <a:ext cx="3101340" cy="723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73248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OBJETIVOS ESPECÍFICO</a:t>
            </a:r>
            <a:endParaRPr lang="es-EC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01" t="4643" r="7410" b="7505"/>
          <a:stretch/>
        </p:blipFill>
        <p:spPr bwMode="auto">
          <a:xfrm>
            <a:off x="1115616" y="1268760"/>
            <a:ext cx="7020272" cy="45196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05260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556063" y="476672"/>
            <a:ext cx="37305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>
                <a:latin typeface="Times New Roman" pitchFamily="18" charset="0"/>
                <a:cs typeface="Times New Roman" pitchFamily="18" charset="0"/>
              </a:rPr>
              <a:t>Configuración Equipos 3COM 5500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860033" y="30506"/>
            <a:ext cx="428396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2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CAPA DE DISTRIBUCIÓN</a:t>
            </a:r>
            <a:endParaRPr lang="es-EC" sz="24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55576" y="1196752"/>
            <a:ext cx="79928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1.- Accedemos al Switch y creamos  la Vlan “MAESTROS” y “ESTUDIANTES” y añadimos una dirección IP a la “VLAN MAESTROS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Imagen 37"/>
          <p:cNvPicPr/>
          <p:nvPr/>
        </p:nvPicPr>
        <p:blipFill>
          <a:blip r:embed="rId2" cstate="print"/>
          <a:srcRect l="1426" t="76471" r="60285" b="5656"/>
          <a:stretch>
            <a:fillRect/>
          </a:stretch>
        </p:blipFill>
        <p:spPr bwMode="auto">
          <a:xfrm>
            <a:off x="2378627" y="1988840"/>
            <a:ext cx="2148840" cy="60198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8" name="Imagen 101"/>
          <p:cNvPicPr/>
          <p:nvPr/>
        </p:nvPicPr>
        <p:blipFill>
          <a:blip r:embed="rId3" cstate="print"/>
          <a:srcRect l="1496" t="15974" r="11101" b="62582"/>
          <a:stretch>
            <a:fillRect/>
          </a:stretch>
        </p:blipFill>
        <p:spPr bwMode="auto">
          <a:xfrm>
            <a:off x="2342440" y="2780928"/>
            <a:ext cx="4918075" cy="72263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843405" y="3592691"/>
            <a:ext cx="37520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2.- Añadimos los puertos a las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VLAN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Imagen 40"/>
          <p:cNvPicPr/>
          <p:nvPr/>
        </p:nvPicPr>
        <p:blipFill>
          <a:blip r:embed="rId4" cstate="print"/>
          <a:srcRect l="1426" t="76471" r="34759" b="5430"/>
          <a:stretch>
            <a:fillRect/>
          </a:stretch>
        </p:blipFill>
        <p:spPr bwMode="auto">
          <a:xfrm>
            <a:off x="2342440" y="3993666"/>
            <a:ext cx="3581400" cy="609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926729" y="4797152"/>
            <a:ext cx="3801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3.- Configuración de Enlace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Troncale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" name="Imagen 49"/>
          <p:cNvPicPr/>
          <p:nvPr/>
        </p:nvPicPr>
        <p:blipFill>
          <a:blip r:embed="rId5" cstate="print"/>
          <a:srcRect l="1426" t="72624" r="39919" b="5882"/>
          <a:stretch>
            <a:fillRect/>
          </a:stretch>
        </p:blipFill>
        <p:spPr bwMode="auto">
          <a:xfrm>
            <a:off x="2349995" y="5301208"/>
            <a:ext cx="3291840" cy="7239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86402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043608" y="404664"/>
            <a:ext cx="27687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4.- Creamos las claves RSA</a:t>
            </a:r>
          </a:p>
        </p:txBody>
      </p:sp>
      <p:sp>
        <p:nvSpPr>
          <p:cNvPr id="5" name="Rectangle 4"/>
          <p:cNvSpPr/>
          <p:nvPr/>
        </p:nvSpPr>
        <p:spPr>
          <a:xfrm>
            <a:off x="4860033" y="30506"/>
            <a:ext cx="428396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2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CAPA DE DISTRIBUCIÓN</a:t>
            </a:r>
            <a:endParaRPr lang="es-EC" sz="24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6" name="Imagen 83"/>
          <p:cNvPicPr/>
          <p:nvPr/>
        </p:nvPicPr>
        <p:blipFill>
          <a:blip r:embed="rId2" cstate="print"/>
          <a:srcRect l="1180" t="37199" r="39014" b="5470"/>
          <a:stretch>
            <a:fillRect/>
          </a:stretch>
        </p:blipFill>
        <p:spPr bwMode="auto">
          <a:xfrm>
            <a:off x="2889885" y="908720"/>
            <a:ext cx="3364230" cy="193167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1043608" y="2924944"/>
            <a:ext cx="7704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5.-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Creamos el usuario:”PC1” y ponemos la contraseña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: ”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espe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Imagen 92"/>
          <p:cNvPicPr/>
          <p:nvPr/>
        </p:nvPicPr>
        <p:blipFill>
          <a:blip r:embed="rId3" cstate="print"/>
          <a:srcRect l="1499" t="72867" r="38882" b="5470"/>
          <a:stretch>
            <a:fillRect/>
          </a:stretch>
        </p:blipFill>
        <p:spPr bwMode="auto">
          <a:xfrm>
            <a:off x="2889885" y="3399630"/>
            <a:ext cx="3347720" cy="72961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331640" y="4437112"/>
            <a:ext cx="6030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4"/>
            <a:r>
              <a:rPr lang="es-EC" b="1" dirty="0">
                <a:latin typeface="Times New Roman" pitchFamily="18" charset="0"/>
                <a:cs typeface="Times New Roman" pitchFamily="18" charset="0"/>
              </a:rPr>
              <a:t>Configuración CISCO 3560</a:t>
            </a:r>
            <a:endParaRPr lang="es-EC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15616" y="4806444"/>
            <a:ext cx="78488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1.- Accedemos al Switch y creamos  la Vlan “MAESTROS” y “ESTUDIANTES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" name="Imagen 34"/>
          <p:cNvPicPr/>
          <p:nvPr/>
        </p:nvPicPr>
        <p:blipFill>
          <a:blip r:embed="rId4" cstate="print"/>
          <a:srcRect l="1426" t="68552" r="26205" b="5430"/>
          <a:stretch>
            <a:fillRect/>
          </a:stretch>
        </p:blipFill>
        <p:spPr bwMode="auto">
          <a:xfrm>
            <a:off x="2829303" y="5301208"/>
            <a:ext cx="4061460" cy="8763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89175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87624" y="476672"/>
            <a:ext cx="36622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2.- Añadimos los puertos a la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VLAN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849909" y="261338"/>
            <a:ext cx="428396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2400" b="1" dirty="0" smtClean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CAPA DE DISTRIBUCIÓN</a:t>
            </a:r>
            <a:endParaRPr lang="es-EC" sz="2400" b="1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6" name="Imagen 37"/>
          <p:cNvPicPr/>
          <p:nvPr/>
        </p:nvPicPr>
        <p:blipFill>
          <a:blip r:embed="rId2" cstate="print"/>
          <a:srcRect l="1154" t="69005" r="39375" b="5656"/>
          <a:stretch>
            <a:fillRect/>
          </a:stretch>
        </p:blipFill>
        <p:spPr bwMode="auto">
          <a:xfrm>
            <a:off x="2699792" y="1196752"/>
            <a:ext cx="3337560" cy="85344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1259632" y="2348880"/>
            <a:ext cx="37438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3.- Configuración de Enlace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Troncale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Imagen 52"/>
          <p:cNvPicPr/>
          <p:nvPr/>
        </p:nvPicPr>
        <p:blipFill>
          <a:blip r:embed="rId3" cstate="print"/>
          <a:srcRect l="1290" t="37104" r="27020" b="47964"/>
          <a:stretch>
            <a:fillRect/>
          </a:stretch>
        </p:blipFill>
        <p:spPr bwMode="auto">
          <a:xfrm>
            <a:off x="2699792" y="2996952"/>
            <a:ext cx="4023360" cy="50292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05872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15616" y="620688"/>
            <a:ext cx="61024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4"/>
            <a:r>
              <a:rPr lang="es-EC" b="1" dirty="0">
                <a:latin typeface="Times New Roman" pitchFamily="18" charset="0"/>
                <a:cs typeface="Times New Roman" pitchFamily="18" charset="0"/>
              </a:rPr>
              <a:t>Configuración D-Link DES-3627</a:t>
            </a:r>
            <a:endParaRPr lang="es-EC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076056" y="261338"/>
            <a:ext cx="428396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2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PA DE CORE</a:t>
            </a:r>
            <a:endParaRPr lang="es-EC" sz="2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7017" y="1268760"/>
            <a:ext cx="88569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1.- Accedemos al Switch y creamos  la Vlan “MAESTROS” y “ESTUDIANTES”.</a:t>
            </a:r>
          </a:p>
        </p:txBody>
      </p:sp>
      <p:pic>
        <p:nvPicPr>
          <p:cNvPr id="7" name="Imagen 16"/>
          <p:cNvPicPr/>
          <p:nvPr/>
        </p:nvPicPr>
        <p:blipFill>
          <a:blip r:embed="rId2" cstate="print"/>
          <a:srcRect l="1154" t="29412" r="49016" b="36651"/>
          <a:stretch>
            <a:fillRect/>
          </a:stretch>
        </p:blipFill>
        <p:spPr bwMode="auto">
          <a:xfrm>
            <a:off x="3059832" y="1772816"/>
            <a:ext cx="2796540" cy="1143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477565" y="3140968"/>
            <a:ext cx="36622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2.- Añadimos los puertos a la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VLAN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Imagen 19"/>
          <p:cNvPicPr/>
          <p:nvPr/>
        </p:nvPicPr>
        <p:blipFill>
          <a:blip r:embed="rId3" cstate="print"/>
          <a:srcRect l="1290" t="39140" r="37203" b="8597"/>
          <a:stretch>
            <a:fillRect/>
          </a:stretch>
        </p:blipFill>
        <p:spPr bwMode="auto">
          <a:xfrm>
            <a:off x="2846070" y="3861048"/>
            <a:ext cx="3451860" cy="176022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2335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292080" y="392775"/>
            <a:ext cx="428396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2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PA DE CORE</a:t>
            </a:r>
            <a:endParaRPr lang="es-EC" sz="2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71600" y="669774"/>
            <a:ext cx="37438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3.- Configuración de Enlace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Troncales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Imagen 55"/>
          <p:cNvPicPr/>
          <p:nvPr/>
        </p:nvPicPr>
        <p:blipFill>
          <a:blip r:embed="rId2" cstate="print"/>
          <a:srcRect l="1290" t="56561" r="38425" b="8145"/>
          <a:stretch>
            <a:fillRect/>
          </a:stretch>
        </p:blipFill>
        <p:spPr bwMode="auto">
          <a:xfrm>
            <a:off x="2923075" y="1268760"/>
            <a:ext cx="3383280" cy="118872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971600" y="2921169"/>
            <a:ext cx="5958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4.-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Configuramos una cuenta como administrador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Imagen 95"/>
          <p:cNvPicPr/>
          <p:nvPr/>
        </p:nvPicPr>
        <p:blipFill>
          <a:blip r:embed="rId3" cstate="print"/>
          <a:srcRect l="1497" t="67834" r="39013" b="8096"/>
          <a:stretch>
            <a:fillRect/>
          </a:stretch>
        </p:blipFill>
        <p:spPr bwMode="auto">
          <a:xfrm>
            <a:off x="2902345" y="3428999"/>
            <a:ext cx="3346450" cy="81089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043608" y="4581128"/>
            <a:ext cx="62464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5.- Configuramos la IP de la VLAN “MAESTROS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”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Imagen 98"/>
          <p:cNvPicPr/>
          <p:nvPr/>
        </p:nvPicPr>
        <p:blipFill>
          <a:blip r:embed="rId4" cstate="print"/>
          <a:srcRect l="1366" t="74617" r="31009" b="8315"/>
          <a:stretch>
            <a:fillRect/>
          </a:stretch>
        </p:blipFill>
        <p:spPr bwMode="auto">
          <a:xfrm>
            <a:off x="2902345" y="5157192"/>
            <a:ext cx="3803015" cy="5746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67360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60033" y="30506"/>
            <a:ext cx="428396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2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PA DE CORE</a:t>
            </a:r>
            <a:endParaRPr lang="es-EC" sz="2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67544" y="620688"/>
            <a:ext cx="79208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6.- Para configurar SSH en el Switch D-link 3627 utilizamos los siguientes comandos.</a:t>
            </a:r>
          </a:p>
        </p:txBody>
      </p:sp>
      <p:pic>
        <p:nvPicPr>
          <p:cNvPr id="6" name="Imagen 100"/>
          <p:cNvPicPr/>
          <p:nvPr/>
        </p:nvPicPr>
        <p:blipFill>
          <a:blip r:embed="rId2" cstate="print"/>
          <a:srcRect l="1290" t="74208" r="38764" b="7014"/>
          <a:stretch>
            <a:fillRect/>
          </a:stretch>
        </p:blipFill>
        <p:spPr bwMode="auto">
          <a:xfrm>
            <a:off x="2555776" y="1340768"/>
            <a:ext cx="3364230" cy="63246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39552" y="2263187"/>
            <a:ext cx="79928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7.- Configuramos el tipo de algoritmo por la cual va a ser encriptado la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clave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Imagen 103"/>
          <p:cNvPicPr/>
          <p:nvPr/>
        </p:nvPicPr>
        <p:blipFill>
          <a:blip r:embed="rId3" cstate="print"/>
          <a:srcRect l="1426" t="73756" r="48098" b="2262"/>
          <a:stretch>
            <a:fillRect/>
          </a:stretch>
        </p:blipFill>
        <p:spPr bwMode="auto">
          <a:xfrm>
            <a:off x="2555776" y="2852936"/>
            <a:ext cx="2830830" cy="80772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670287" y="3861048"/>
            <a:ext cx="33009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8.- Habilitamos SSH en el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Switch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Imagen 106"/>
          <p:cNvPicPr/>
          <p:nvPr/>
        </p:nvPicPr>
        <p:blipFill>
          <a:blip r:embed="rId4" cstate="print"/>
          <a:srcRect l="1290" t="70588" r="50373" b="2036"/>
          <a:stretch>
            <a:fillRect/>
          </a:stretch>
        </p:blipFill>
        <p:spPr bwMode="auto">
          <a:xfrm>
            <a:off x="2614831" y="4365104"/>
            <a:ext cx="2712720" cy="92202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07781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860033" y="30506"/>
            <a:ext cx="428396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C" sz="24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PA DE CORE</a:t>
            </a:r>
            <a:endParaRPr lang="es-EC" sz="2400" b="1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03648" y="692696"/>
            <a:ext cx="57423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4"/>
            <a:r>
              <a:rPr lang="es-EC" b="1" dirty="0">
                <a:latin typeface="Times New Roman" pitchFamily="18" charset="0"/>
                <a:cs typeface="Times New Roman" pitchFamily="18" charset="0"/>
              </a:rPr>
              <a:t>Configuración CISCO 2800</a:t>
            </a:r>
            <a:endParaRPr lang="es-EC" sz="16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58862" y="1556792"/>
            <a:ext cx="77015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1.- Accedemos al Router configuramos la interfaces virtuales o sub interfaces añadimos el tipo de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encapsulación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Imagen 73"/>
          <p:cNvPicPr/>
          <p:nvPr/>
        </p:nvPicPr>
        <p:blipFill>
          <a:blip r:embed="rId2" cstate="print"/>
          <a:srcRect l="1291" t="67873" r="29260" b="5656"/>
          <a:stretch>
            <a:fillRect/>
          </a:stretch>
        </p:blipFill>
        <p:spPr bwMode="auto">
          <a:xfrm>
            <a:off x="2662736" y="2348880"/>
            <a:ext cx="3893820" cy="89154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827584" y="3457680"/>
            <a:ext cx="72007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2.- Configuramos el protocolo de Enrutamiento en este caso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RIPv2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Imagen 76"/>
          <p:cNvPicPr/>
          <p:nvPr/>
        </p:nvPicPr>
        <p:blipFill>
          <a:blip r:embed="rId3" cstate="print"/>
          <a:srcRect l="1561" t="79638" r="49287" b="5656"/>
          <a:stretch>
            <a:fillRect/>
          </a:stretch>
        </p:blipFill>
        <p:spPr bwMode="auto">
          <a:xfrm>
            <a:off x="2697219" y="4005064"/>
            <a:ext cx="2758440" cy="4953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77004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35696" y="476672"/>
            <a:ext cx="5987008" cy="596280"/>
          </a:xfrm>
        </p:spPr>
        <p:txBody>
          <a:bodyPr>
            <a:normAutofit fontScale="85000" lnSpcReduction="20000"/>
          </a:bodyPr>
          <a:lstStyle/>
          <a:p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Prueba de Acceso Remoto al Switch  3Com 5500 (SSH)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51520" y="1628800"/>
            <a:ext cx="86764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1.- Ingresamos al programa TERATERM,  ponemos  el protocolo SSH   la dirección IP 192.168.1.11 y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presionamos </a:t>
            </a:r>
            <a:r>
              <a:rPr lang="es-EC" dirty="0">
                <a:latin typeface="Times New Roman" pitchFamily="18" charset="0"/>
                <a:cs typeface="Times New Roman" pitchFamily="18" charset="0"/>
              </a:rPr>
              <a:t>OK</a:t>
            </a:r>
          </a:p>
        </p:txBody>
      </p:sp>
      <p:pic>
        <p:nvPicPr>
          <p:cNvPr id="5" name="Imagen 11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2708920"/>
            <a:ext cx="4896544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13419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67544" y="548680"/>
            <a:ext cx="799288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dirty="0">
                <a:latin typeface="Times New Roman" pitchFamily="18" charset="0"/>
                <a:cs typeface="Times New Roman" pitchFamily="18" charset="0"/>
              </a:rPr>
              <a:t>2.- Nos pedirá el nombre de usuario: “PC1” y la contraseña: “espe” para poder acceder al </a:t>
            </a:r>
            <a:r>
              <a:rPr lang="es-EC" dirty="0" smtClean="0">
                <a:latin typeface="Times New Roman" pitchFamily="18" charset="0"/>
                <a:cs typeface="Times New Roman" pitchFamily="18" charset="0"/>
              </a:rPr>
              <a:t>Switch</a:t>
            </a:r>
            <a:endParaRPr lang="es-EC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Imagen 109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1916832"/>
            <a:ext cx="5112568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8985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404664"/>
            <a:ext cx="7499176" cy="740296"/>
          </a:xfrm>
        </p:spPr>
        <p:txBody>
          <a:bodyPr>
            <a:normAutofit fontScale="92500" lnSpcReduction="10000"/>
          </a:bodyPr>
          <a:lstStyle/>
          <a:p>
            <a:r>
              <a:rPr lang="es-EC" b="0" dirty="0" smtClean="0">
                <a:latin typeface="Times New Roman" pitchFamily="18" charset="0"/>
                <a:cs typeface="Times New Roman" pitchFamily="18" charset="0"/>
              </a:rPr>
              <a:t>Una vez ingresados los parámetros, logramos acceder al Switch</a:t>
            </a:r>
            <a:endParaRPr lang="es-EC" b="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Imagen 11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78577" y="1916832"/>
            <a:ext cx="6336704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2469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C" dirty="0" smtClean="0"/>
              <a:t>INTRODUCCIÓN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1934363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2050" name="Picture 2" descr="F:\antes 2\Desktop\PRESENTACIONES\CL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47638"/>
            <a:ext cx="8755063" cy="6561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254310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3074" name="Picture 2" descr="F:\antes 2\Desktop\PRESENTACIONES\CL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33350"/>
            <a:ext cx="8785225" cy="659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433844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28674" name="Picture 2" descr="F:\antes 2\Desktop\PRESENTACIONES\FIN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41288"/>
            <a:ext cx="8785225" cy="657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15229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6146" name="Picture 2" descr="F:\antes 2\Desktop\PRESENTACIONES\intr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8697"/>
            <a:ext cx="9108504" cy="6825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1342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5362" name="Picture 2" descr="F:\antes 2\Desktop\PRESENTACIONES\LA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29365"/>
            <a:ext cx="8633923" cy="59325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56342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6386" name="Picture 2" descr="F:\antes 2\Desktop\PRESENTACIONES\VLA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750" y="260648"/>
            <a:ext cx="8562280" cy="588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909908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/>
          </a:p>
        </p:txBody>
      </p:sp>
      <p:pic>
        <p:nvPicPr>
          <p:cNvPr id="17410" name="Picture 2" descr="F:\antes 2\Desktop\PRESENTACIONES\MODELO DE REDES J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87485"/>
            <a:ext cx="8857108" cy="6629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650048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pothecary">
  <a:themeElements>
    <a:clrScheme name="Apothecary">
      <a:dk1>
        <a:sysClr val="windowText" lastClr="000000"/>
      </a:dk1>
      <a:lt1>
        <a:sysClr val="window" lastClr="FFFFFF"/>
      </a:lt1>
      <a:dk2>
        <a:srgbClr val="564B3C"/>
      </a:dk2>
      <a:lt2>
        <a:srgbClr val="ECEDD1"/>
      </a:lt2>
      <a:accent1>
        <a:srgbClr val="93A299"/>
      </a:accent1>
      <a:accent2>
        <a:srgbClr val="CF543F"/>
      </a:accent2>
      <a:accent3>
        <a:srgbClr val="B5AE53"/>
      </a:accent3>
      <a:accent4>
        <a:srgbClr val="848058"/>
      </a:accent4>
      <a:accent5>
        <a:srgbClr val="E8B54D"/>
      </a:accent5>
      <a:accent6>
        <a:srgbClr val="786C71"/>
      </a:accent6>
      <a:hlink>
        <a:srgbClr val="CCCC00"/>
      </a:hlink>
      <a:folHlink>
        <a:srgbClr val="B2B2B2"/>
      </a:folHlink>
    </a:clrScheme>
    <a:fontScheme name="Apothecary">
      <a:majorFont>
        <a:latin typeface="Book Antiqua"/>
        <a:ea typeface=""/>
        <a:cs typeface=""/>
        <a:font script="Jpan" typeface="HGS明朝B"/>
        <a:font script="Hang" typeface="HY견명조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견명조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pothecary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100000"/>
              </a:schemeClr>
            </a:gs>
            <a:gs pos="68000">
              <a:schemeClr val="phClr">
                <a:tint val="77000"/>
                <a:satMod val="100000"/>
              </a:schemeClr>
            </a:gs>
            <a:gs pos="81000">
              <a:schemeClr val="phClr">
                <a:tint val="79000"/>
                <a:satMod val="100000"/>
              </a:schemeClr>
            </a:gs>
            <a:gs pos="86000">
              <a:schemeClr val="phClr">
                <a:tint val="73000"/>
                <a:satMod val="100000"/>
              </a:schemeClr>
            </a:gs>
            <a:gs pos="100000">
              <a:schemeClr val="phClr">
                <a:tint val="35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73000"/>
                <a:shade val="100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tint val="100000"/>
                <a:shade val="57000"/>
                <a:satMod val="120000"/>
              </a:schemeClr>
            </a:gs>
            <a:gs pos="80000">
              <a:schemeClr val="phClr">
                <a:tint val="100000"/>
                <a:shade val="56000"/>
                <a:satMod val="145000"/>
              </a:schemeClr>
            </a:gs>
            <a:gs pos="88000">
              <a:schemeClr val="phClr">
                <a:tint val="100000"/>
                <a:shade val="63000"/>
                <a:satMod val="160000"/>
              </a:schemeClr>
            </a:gs>
            <a:gs pos="100000">
              <a:schemeClr val="phClr">
                <a:tint val="99000"/>
                <a:shade val="100000"/>
                <a:satMod val="155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glow" dir="tl">
              <a:rot lat="0" lon="0" rev="1800000"/>
            </a:lightRig>
          </a:scene3d>
          <a:sp3d contourW="10160" prstMaterial="dkEdge">
            <a:bevelT w="0" h="0" prst="angle"/>
            <a:contourClr>
              <a:schemeClr val="phClr">
                <a:shade val="30000"/>
                <a:satMod val="150000"/>
              </a:schemeClr>
            </a:contourClr>
          </a:sp3d>
        </a:effectStyle>
        <a:effectStyle>
          <a:effectLst>
            <a:glow rad="50800">
              <a:schemeClr val="phClr">
                <a:tint val="68000"/>
                <a:shade val="93000"/>
                <a:alpha val="37000"/>
                <a:satMod val="250000"/>
              </a:schemeClr>
            </a:glow>
          </a:effectLst>
          <a:scene3d>
            <a:camera prst="orthographicFront">
              <a:rot lat="0" lon="0" rev="0"/>
            </a:camera>
            <a:lightRig rig="glow" dir="t">
              <a:rot lat="0" lon="0" rev="1800000"/>
            </a:lightRig>
          </a:scene3d>
          <a:sp3d contourW="10160" prstMaterial="dkEdge">
            <a:bevelT w="20320" h="19050" prst="angle"/>
            <a:contourClr>
              <a:schemeClr val="phClr">
                <a:shade val="3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3000"/>
            <a:satMod val="14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atMod val="170000"/>
              </a:schemeClr>
              <a:schemeClr val="phClr">
                <a:shade val="70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othecary</Template>
  <TotalTime>71</TotalTime>
  <Words>1160</Words>
  <Application>Microsoft Office PowerPoint</Application>
  <PresentationFormat>On-screen Show (4:3)</PresentationFormat>
  <Paragraphs>507</Paragraphs>
  <Slides>5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54" baseType="lpstr">
      <vt:lpstr>Apothecary</vt:lpstr>
      <vt:lpstr>Visio.Drawing.11</vt:lpstr>
      <vt:lpstr>PowerPoint Presentation</vt:lpstr>
      <vt:lpstr>OBEJETIVO GENERAL</vt:lpstr>
      <vt:lpstr>OBJETIVO ESPECÍFICO</vt:lpstr>
      <vt:lpstr>OBJETIVOS ESPECÍFICO</vt:lpstr>
      <vt:lpstr>INTRODUCCIÓ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LNET</vt:lpstr>
      <vt:lpstr>SECURE SHEL</vt:lpstr>
      <vt:lpstr>PowerPoint Presentation</vt:lpstr>
      <vt:lpstr>PowerPoint Presentation</vt:lpstr>
      <vt:lpstr>PowerPoint Presentation</vt:lpstr>
      <vt:lpstr>PowerPoint Presentation</vt:lpstr>
      <vt:lpstr>ESPECIFICACIONES TÉCNICAS DE LOS EQUIPOS</vt:lpstr>
      <vt:lpstr>PowerPoint Presentation</vt:lpstr>
      <vt:lpstr>PowerPoint Presentation</vt:lpstr>
      <vt:lpstr>TABLA COMPARATIVA SWITCH CAPA 2</vt:lpstr>
      <vt:lpstr>TABLA COMPARATIVA SWITCH CAPA 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SARROLLO PRÁCTICA #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ONES TÉCNICAS DE LOS EQUIPOS</dc:title>
  <dc:creator>Mau</dc:creator>
  <cp:lastModifiedBy>Mauro</cp:lastModifiedBy>
  <cp:revision>10</cp:revision>
  <dcterms:created xsi:type="dcterms:W3CDTF">2012-12-02T17:08:40Z</dcterms:created>
  <dcterms:modified xsi:type="dcterms:W3CDTF">2013-01-17T02:31:00Z</dcterms:modified>
</cp:coreProperties>
</file>